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5EB299F1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AsiaInfo0127" w:date="2022-01-27T14:46:00Z">
        <w:r w:rsidR="00562EE3" w:rsidRPr="00F25496">
          <w:rPr>
            <w:b/>
            <w:i/>
            <w:noProof/>
            <w:sz w:val="28"/>
          </w:rPr>
          <w:t>S</w:t>
        </w:r>
        <w:r w:rsidR="00562EE3">
          <w:rPr>
            <w:b/>
            <w:i/>
            <w:noProof/>
            <w:sz w:val="28"/>
          </w:rPr>
          <w:t>5</w:t>
        </w:r>
        <w:r w:rsidR="00562EE3" w:rsidRPr="00F25496">
          <w:rPr>
            <w:b/>
            <w:i/>
            <w:noProof/>
            <w:sz w:val="28"/>
          </w:rPr>
          <w:t>-</w:t>
        </w:r>
        <w:r w:rsidR="00562EE3" w:rsidRPr="00562EE3">
          <w:rPr>
            <w:b/>
            <w:i/>
            <w:noProof/>
            <w:sz w:val="28"/>
          </w:rPr>
          <w:t>221571</w:t>
        </w:r>
        <w:r w:rsidR="00562EE3" w:rsidRPr="00562EE3">
          <w:rPr>
            <w:b/>
            <w:i/>
            <w:sz w:val="28"/>
          </w:rPr>
          <w:t xml:space="preserve"> </w:t>
        </w:r>
        <w:r w:rsidR="00562EE3">
          <w:rPr>
            <w:b/>
            <w:i/>
            <w:sz w:val="28"/>
          </w:rPr>
          <w:t xml:space="preserve">revision of </w:t>
        </w:r>
      </w:ins>
      <w:r w:rsidRPr="00F25496">
        <w:rPr>
          <w:b/>
          <w:i/>
          <w:noProof/>
          <w:sz w:val="28"/>
        </w:rPr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1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1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4F9ABC94" w14:textId="77777777" w:rsidR="00907A41" w:rsidRDefault="00907A41" w:rsidP="008C3B9D">
      <w:bookmarkStart w:id="2" w:name="_GoBack"/>
      <w:bookmarkEnd w:id="2"/>
    </w:p>
    <w:p w14:paraId="6C0BCC4D" w14:textId="52968816" w:rsidR="000E0AA0" w:rsidRPr="009A1923" w:rsidRDefault="00235B79" w:rsidP="000E0AA0">
      <w:pPr>
        <w:pStyle w:val="4"/>
      </w:pPr>
      <w:bookmarkStart w:id="3" w:name="_Toc89291467"/>
      <w:r>
        <w:rPr>
          <w:lang w:eastAsia="ko-KR"/>
        </w:rPr>
        <w:t>7.2</w:t>
      </w:r>
      <w:r>
        <w:rPr>
          <w:lang w:eastAsia="ko-KR"/>
        </w:rPr>
        <w:tab/>
        <w:t>Possible solutions for eMnS discovery service</w:t>
      </w:r>
      <w:bookmarkEnd w:id="3"/>
    </w:p>
    <w:p w14:paraId="1BA9A700" w14:textId="57629051" w:rsidR="000E0AA0" w:rsidRDefault="000E0AA0" w:rsidP="000E0AA0">
      <w:r w:rsidRPr="00514AFF">
        <w:t xml:space="preserve">To enable communication between </w:t>
      </w:r>
      <w:r>
        <w:t>e</w:t>
      </w:r>
      <w:r w:rsidRPr="00514AFF">
        <w:t xml:space="preserve">MnS consumers and </w:t>
      </w:r>
      <w:r>
        <w:t>e</w:t>
      </w:r>
      <w:r w:rsidRPr="00514AFF">
        <w:t xml:space="preserve">MnS producers, </w:t>
      </w:r>
      <w:r>
        <w:t>e</w:t>
      </w:r>
      <w:r w:rsidRPr="00514AFF">
        <w:t xml:space="preserve">MnS consumers need a mechanism to discover </w:t>
      </w:r>
      <w:r>
        <w:t>e</w:t>
      </w:r>
      <w:r w:rsidRPr="00514AFF">
        <w:t>MnS producers that are available in the 3GPP management system</w:t>
      </w:r>
      <w:r>
        <w:t>, this is called eMnS discovery service</w:t>
      </w:r>
      <w:r w:rsidRPr="00514AFF">
        <w:t>.</w:t>
      </w:r>
    </w:p>
    <w:p w14:paraId="56787CBF" w14:textId="77777777" w:rsidR="000E0AA0" w:rsidRDefault="000E0AA0" w:rsidP="000E0AA0">
      <w:r w:rsidRPr="006B1595">
        <w:t xml:space="preserve">When the operator decides to expose a management service (eMnS)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>The operator exposes the MnS and registers it with the eMnS discovery service, this may be done using an EGMF</w:t>
      </w:r>
      <w:r w:rsidRPr="006B1595">
        <w:t>.</w:t>
      </w:r>
      <w:r>
        <w:t xml:space="preserve"> </w:t>
      </w:r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67568BBE" w14:textId="3462C621" w:rsidR="000E0AA0" w:rsidRDefault="000E0AA0" w:rsidP="000E0AA0"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5CCE6832" w14:textId="772E07D0" w:rsidR="0024250D" w:rsidRDefault="0024250D" w:rsidP="0024250D">
      <w:pPr>
        <w:pStyle w:val="EditorsNote"/>
      </w:pPr>
      <w:r>
        <w:t>Editor’s Note: Whether the use of an MnS discovery service to collect information about services for exposure is subject to standardization by SA5 is FFS.</w:t>
      </w:r>
    </w:p>
    <w:p w14:paraId="0AF9B0A7" w14:textId="07AFED5F" w:rsidR="0024250D" w:rsidRDefault="0024250D" w:rsidP="0024250D">
      <w:pPr>
        <w:rPr>
          <w:ins w:id="4" w:author="AsiaInfo" w:date="2022-01-07T20:53:00Z"/>
        </w:rPr>
      </w:pPr>
      <w:ins w:id="5" w:author="AsiaInfo" w:date="2022-01-07T20:53:00Z">
        <w:r>
          <w:t xml:space="preserve">The detailed procedure for </w:t>
        </w:r>
        <w:del w:id="6" w:author="AsiaInfo0120" w:date="2022-01-21T14:47:00Z">
          <w:r w:rsidDel="009C208D">
            <w:delText>e</w:delText>
          </w:r>
        </w:del>
      </w:ins>
      <w:ins w:id="7" w:author="AsiaInfo0120" w:date="2022-01-21T14:47:00Z">
        <w:r w:rsidR="009C208D">
          <w:rPr>
            <w:lang w:eastAsia="ko-KR"/>
          </w:rPr>
          <w:t xml:space="preserve">MnS discovery service </w:t>
        </w:r>
      </w:ins>
      <w:ins w:id="8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9" w:author="AsiaInfo" w:date="2022-01-07T20:53:00Z">
        <w:del w:id="10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3EE0CAD8" w:rsidR="0024250D" w:rsidRDefault="006F636B" w:rsidP="0024250D">
      <w:pPr>
        <w:rPr>
          <w:ins w:id="11" w:author="AsiaInfo0120" w:date="2022-01-21T03:01:00Z"/>
          <w:noProof/>
        </w:rPr>
      </w:pPr>
      <w:ins w:id="12" w:author="AsiaInfo" w:date="2022-01-07T20:53:00Z">
        <w:del w:id="13" w:author="AsiaInfo0120" w:date="2022-01-21T03:01:00Z">
          <w:r w:rsidDel="006F636B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2pt;height:320.4pt" o:ole="">
                <v:imagedata r:id="rId7" o:title=""/>
              </v:shape>
              <o:OLEObject Type="Embed" ProgID="Visio.Drawing.15" ShapeID="_x0000_i1025" DrawAspect="Content" ObjectID="_1704799993" r:id="rId8"/>
            </w:object>
          </w:r>
        </w:del>
      </w:ins>
    </w:p>
    <w:p w14:paraId="4076CCCB" w14:textId="77777777" w:rsidR="006F636B" w:rsidRDefault="006F636B" w:rsidP="0024250D">
      <w:pPr>
        <w:rPr>
          <w:ins w:id="14" w:author="AsiaInfo0120" w:date="2022-01-20T21:24:00Z"/>
          <w:noProof/>
        </w:rPr>
      </w:pPr>
    </w:p>
    <w:p w14:paraId="5FCBE10F" w14:textId="697D6CC7" w:rsidR="00864D46" w:rsidRDefault="00285467" w:rsidP="0024250D">
      <w:pPr>
        <w:rPr>
          <w:ins w:id="15" w:author="AsiaInfo" w:date="2022-01-07T20:53:00Z"/>
        </w:rPr>
      </w:pPr>
      <w:ins w:id="16" w:author="AsiaInfo0120" w:date="2022-01-21T03:01:00Z">
        <w:r>
          <w:rPr>
            <w:noProof/>
          </w:rPr>
          <w:object w:dxaOrig="13725" w:dyaOrig="9120" w14:anchorId="2901A6FA">
            <v:shape id="_x0000_i1026" type="#_x0000_t75" alt="" style="width:481.75pt;height:320.15pt" o:ole="">
              <v:imagedata r:id="rId9" o:title=""/>
            </v:shape>
            <o:OLEObject Type="Embed" ProgID="Visio.Drawing.15" ShapeID="_x0000_i1026" DrawAspect="Content" ObjectID="_1704799994" r:id="rId10"/>
          </w:object>
        </w:r>
      </w:ins>
    </w:p>
    <w:p w14:paraId="57CB2EB0" w14:textId="1C31A5C8" w:rsidR="0024250D" w:rsidRDefault="0024250D" w:rsidP="0024250D">
      <w:pPr>
        <w:pStyle w:val="TF"/>
        <w:rPr>
          <w:ins w:id="17" w:author="AsiaInfo" w:date="2022-01-07T20:53:00Z"/>
          <w:lang w:eastAsia="ko-KR"/>
        </w:rPr>
      </w:pPr>
      <w:ins w:id="18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r>
          <w:rPr>
            <w:lang w:eastAsia="ko-KR"/>
          </w:rPr>
          <w:t xml:space="preserve">eMnS </w:t>
        </w:r>
        <w:del w:id="19" w:author="AsiaInfo0120" w:date="2022-01-24T19:44:00Z">
          <w:r w:rsidDel="00356294">
            <w:rPr>
              <w:lang w:eastAsia="ko-KR"/>
            </w:rPr>
            <w:delText xml:space="preserve">service </w:delText>
          </w:r>
        </w:del>
        <w:r>
          <w:rPr>
            <w:lang w:eastAsia="ko-KR"/>
          </w:rPr>
          <w:t>register</w:t>
        </w:r>
      </w:ins>
    </w:p>
    <w:p w14:paraId="28CAFD0A" w14:textId="54E1AA71" w:rsidR="0024250D" w:rsidRPr="0024250D" w:rsidDel="00285467" w:rsidRDefault="0024250D" w:rsidP="0024250D">
      <w:pPr>
        <w:pStyle w:val="TF"/>
        <w:jc w:val="left"/>
        <w:rPr>
          <w:ins w:id="20" w:author="AsiaInfo" w:date="2022-01-07T20:53:00Z"/>
          <w:del w:id="21" w:author="AsiaInfo0125" w:date="2022-01-25T16:20:00Z"/>
          <w:rFonts w:ascii="Times New Roman" w:hAnsi="Times New Roman"/>
          <w:b w:val="0"/>
          <w:lang w:eastAsia="zh-CN"/>
        </w:rPr>
      </w:pPr>
      <w:ins w:id="22" w:author="AsiaInfo" w:date="2022-01-07T20:53:00Z">
        <w:del w:id="23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24" w:author="AsiaInfo" w:date="2022-01-07T22:56:00Z">
        <w:del w:id="25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26" w:author="AsiaInfo" w:date="2022-01-07T20:53:00Z">
        <w:del w:id="27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28" w:author="AsiaInfo" w:date="2022-01-07T22:56:00Z">
        <w:del w:id="29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30" w:author="AsiaInfo" w:date="2022-01-07T20:53:00Z">
        <w:del w:id="31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32" w:author="AsiaInfo" w:date="2022-01-07T22:57:00Z">
        <w:del w:id="33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34" w:author="AsiaInfo" w:date="2022-01-07T20:53:00Z">
        <w:del w:id="35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5D3433A3" w:rsidR="0024250D" w:rsidRDefault="0040478A">
      <w:pPr>
        <w:rPr>
          <w:ins w:id="36" w:author="AsiaInfo" w:date="2022-01-07T20:53:00Z"/>
          <w:lang w:eastAsia="zh-CN"/>
        </w:rPr>
        <w:pPrChange w:id="37" w:author="AsiaInfo0125" w:date="2022-01-25T16:20:00Z">
          <w:pPr>
            <w:ind w:firstLineChars="100" w:firstLine="200"/>
          </w:pPr>
        </w:pPrChange>
      </w:pPr>
      <w:ins w:id="38" w:author="AsiaInfo0125" w:date="2022-01-25T11:08:00Z">
        <w:r>
          <w:rPr>
            <w:rFonts w:hint="eastAsia"/>
            <w:lang w:eastAsia="zh-CN"/>
          </w:rPr>
          <w:t>1)</w:t>
        </w:r>
      </w:ins>
      <w:ins w:id="39" w:author="AsiaInfo" w:date="2022-01-07T20:53:00Z">
        <w:del w:id="40" w:author="AsiaInfo0125" w:date="2022-01-25T11:08:00Z">
          <w:r w:rsidR="0024250D" w:rsidDel="0040478A">
            <w:rPr>
              <w:lang w:eastAsia="zh-CN"/>
            </w:rPr>
            <w:delText>a)</w:delText>
          </w:r>
        </w:del>
        <w:r w:rsidR="0024250D">
          <w:rPr>
            <w:lang w:eastAsia="zh-CN"/>
          </w:rPr>
          <w:t xml:space="preserve"> T</w:t>
        </w:r>
        <w:r w:rsidR="0024250D" w:rsidRPr="00F81AD5">
          <w:rPr>
            <w:lang w:eastAsia="zh-CN"/>
          </w:rPr>
          <w:t>he</w:t>
        </w:r>
        <w:r w:rsidR="0024250D">
          <w:rPr>
            <w:lang w:eastAsia="zh-CN"/>
          </w:rPr>
          <w:t xml:space="preserve"> </w:t>
        </w:r>
        <w:del w:id="41" w:author="AsiaInfo0120" w:date="2022-01-24T19:42:00Z">
          <w:r w:rsidR="0024250D" w:rsidDel="00356294">
            <w:rPr>
              <w:rFonts w:hint="eastAsia"/>
              <w:lang w:eastAsia="zh-CN"/>
            </w:rPr>
            <w:delText>EGMF</w:delText>
          </w:r>
          <w:r w:rsidR="0024250D" w:rsidRPr="00F81AD5" w:rsidDel="00356294">
            <w:rPr>
              <w:rFonts w:hint="eastAsia"/>
              <w:lang w:eastAsia="zh-CN"/>
            </w:rPr>
            <w:delText xml:space="preserve"> </w:delText>
          </w:r>
        </w:del>
      </w:ins>
      <w:ins w:id="42" w:author="AsiaInfo0120" w:date="2022-01-24T19:42:00Z">
        <w:r w:rsidR="00356294">
          <w:rPr>
            <w:rFonts w:hint="eastAsia"/>
            <w:lang w:eastAsia="zh-CN"/>
          </w:rPr>
          <w:t>eMnS</w:t>
        </w:r>
        <w:r w:rsidR="00356294">
          <w:rPr>
            <w:lang w:eastAsia="zh-CN"/>
          </w:rPr>
          <w:t xml:space="preserve"> producer </w:t>
        </w:r>
      </w:ins>
      <w:ins w:id="43" w:author="AsiaInfo" w:date="2022-01-07T20:53:00Z">
        <w:r w:rsidR="0024250D" w:rsidRPr="00F81AD5">
          <w:rPr>
            <w:lang w:eastAsia="zh-CN"/>
          </w:rPr>
          <w:t xml:space="preserve">may use the MnS </w:t>
        </w:r>
        <w:r w:rsidR="0024250D">
          <w:rPr>
            <w:lang w:eastAsia="zh-CN"/>
          </w:rPr>
          <w:t>d</w:t>
        </w:r>
      </w:ins>
      <w:ins w:id="44" w:author="AsiaInfo" w:date="2022-01-07T22:57:00Z">
        <w:r w:rsidR="00A90A41">
          <w:rPr>
            <w:lang w:eastAsia="zh-CN"/>
          </w:rPr>
          <w:t>i</w:t>
        </w:r>
      </w:ins>
      <w:ins w:id="45" w:author="AsiaInfo" w:date="2022-01-07T20:53:00Z">
        <w:r w:rsidR="0024250D" w:rsidRPr="00F81AD5">
          <w:rPr>
            <w:lang w:eastAsia="zh-CN"/>
          </w:rPr>
          <w:t xml:space="preserve">scovery </w:t>
        </w:r>
      </w:ins>
      <w:ins w:id="46" w:author="AsiaInfo" w:date="2022-01-07T22:57:00Z">
        <w:r w:rsidR="00A90A41">
          <w:rPr>
            <w:lang w:eastAsia="zh-CN"/>
          </w:rPr>
          <w:t>se</w:t>
        </w:r>
      </w:ins>
      <w:ins w:id="47" w:author="AsiaInfo" w:date="2022-01-07T20:53:00Z">
        <w:r w:rsidR="0024250D" w:rsidRPr="00F81AD5">
          <w:rPr>
            <w:lang w:eastAsia="zh-CN"/>
          </w:rPr>
          <w:t>rvice to collect information</w:t>
        </w:r>
        <w:r w:rsidR="0024250D">
          <w:rPr>
            <w:lang w:eastAsia="zh-CN"/>
          </w:rPr>
          <w:t>.</w:t>
        </w:r>
      </w:ins>
    </w:p>
    <w:p w14:paraId="3758F1C5" w14:textId="77777777" w:rsidR="0024250D" w:rsidRDefault="0024250D" w:rsidP="0024250D">
      <w:pPr>
        <w:pStyle w:val="af2"/>
        <w:ind w:left="360" w:firstLineChars="100" w:firstLine="200"/>
        <w:rPr>
          <w:ins w:id="48" w:author="AsiaInfo" w:date="2022-01-07T20:53:00Z"/>
          <w:lang w:eastAsia="zh-CN"/>
        </w:rPr>
      </w:pPr>
      <w:ins w:id="49" w:author="AsiaInfo" w:date="2022-01-07T20:53:00Z">
        <w:r>
          <w:rPr>
            <w:lang w:eastAsia="zh-CN"/>
          </w:rPr>
          <w:t xml:space="preserve">NOTE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MnS data defined in </w:t>
        </w:r>
        <w:r w:rsidRPr="00F81AD5">
          <w:rPr>
            <w:lang w:eastAsia="zh-CN"/>
          </w:rPr>
          <w:t xml:space="preserve">MnS </w:t>
        </w:r>
        <w:r>
          <w:rPr>
            <w:lang w:eastAsia="zh-CN"/>
          </w:rPr>
          <w:t>d</w:t>
        </w:r>
        <w:r w:rsidRPr="00F81AD5">
          <w:rPr>
            <w:lang w:eastAsia="zh-CN"/>
          </w:rPr>
          <w:t xml:space="preserve">iscovery </w:t>
        </w:r>
        <w:r>
          <w:rPr>
            <w:lang w:eastAsia="zh-CN"/>
          </w:rPr>
          <w:t>s</w:t>
        </w:r>
        <w:r w:rsidRPr="00F81AD5">
          <w:rPr>
            <w:lang w:eastAsia="zh-CN"/>
          </w:rPr>
          <w:t>ervice</w:t>
        </w:r>
        <w:r>
          <w:rPr>
            <w:lang w:eastAsia="zh-CN"/>
          </w:rPr>
          <w:t xml:space="preserve"> may be extended.</w:t>
        </w:r>
      </w:ins>
    </w:p>
    <w:p w14:paraId="6A3FD660" w14:textId="3A51C9AE" w:rsidR="0024250D" w:rsidDel="00285467" w:rsidRDefault="0024250D" w:rsidP="0024250D">
      <w:pPr>
        <w:ind w:firstLineChars="100" w:firstLine="200"/>
        <w:rPr>
          <w:ins w:id="50" w:author="AsiaInfo" w:date="2022-01-07T20:53:00Z"/>
          <w:del w:id="51" w:author="AsiaInfo0125" w:date="2022-01-25T16:20:00Z"/>
          <w:lang w:eastAsia="zh-CN"/>
        </w:rPr>
      </w:pPr>
      <w:ins w:id="52" w:author="AsiaInfo" w:date="2022-01-07T20:53:00Z">
        <w:del w:id="53" w:author="AsiaInfo0125" w:date="2022-01-25T11:08:00Z">
          <w:r w:rsidDel="0040478A">
            <w:rPr>
              <w:lang w:eastAsia="zh-CN"/>
            </w:rPr>
            <w:lastRenderedPageBreak/>
            <w:delText>b</w:delText>
          </w:r>
        </w:del>
        <w:del w:id="54" w:author="AsiaInfo0125" w:date="2022-01-25T16:20:00Z">
          <w:r w:rsidDel="00285467">
            <w:rPr>
              <w:lang w:eastAsia="zh-CN"/>
            </w:rPr>
            <w:delText>)</w:delText>
          </w:r>
        </w:del>
      </w:ins>
      <w:ins w:id="55" w:author="AsiaInfo" w:date="2022-01-07T22:58:00Z">
        <w:del w:id="56" w:author="AsiaInfo0125" w:date="2022-01-25T16:20:00Z">
          <w:r w:rsidR="00A90A41" w:rsidDel="00285467">
            <w:rPr>
              <w:lang w:eastAsia="zh-CN"/>
            </w:rPr>
            <w:delText xml:space="preserve"> </w:delText>
          </w:r>
        </w:del>
      </w:ins>
      <w:ins w:id="57" w:author="AsiaInfo" w:date="2022-01-07T20:53:00Z">
        <w:del w:id="58" w:author="AsiaInfo0125" w:date="2022-01-25T16:20:00Z">
          <w:r w:rsidDel="00285467">
            <w:rPr>
              <w:lang w:eastAsia="zh-CN"/>
            </w:rPr>
            <w:delText>T</w:delText>
          </w:r>
          <w:r w:rsidRPr="00F81AD5" w:rsidDel="00285467">
            <w:rPr>
              <w:lang w:eastAsia="zh-CN"/>
            </w:rPr>
            <w:delText>he</w:delText>
          </w:r>
          <w:r w:rsidR="00A90A41" w:rsidDel="00285467">
            <w:rPr>
              <w:lang w:eastAsia="zh-CN"/>
            </w:rPr>
            <w:delText xml:space="preserve"> operat</w:delText>
          </w:r>
        </w:del>
      </w:ins>
      <w:ins w:id="59" w:author="AsiaInfo" w:date="2022-01-07T22:55:00Z">
        <w:del w:id="60" w:author="AsiaInfo0125" w:date="2022-01-25T16:20:00Z">
          <w:r w:rsidR="00A90A41" w:rsidDel="00285467">
            <w:rPr>
              <w:lang w:eastAsia="zh-CN"/>
            </w:rPr>
            <w:delText>o</w:delText>
          </w:r>
        </w:del>
      </w:ins>
      <w:ins w:id="61" w:author="AsiaInfo" w:date="2022-01-07T20:53:00Z">
        <w:del w:id="62" w:author="AsiaInfo0125" w:date="2022-01-25T16:20:00Z">
          <w:r w:rsidDel="00285467">
            <w:rPr>
              <w:lang w:eastAsia="zh-CN"/>
            </w:rPr>
            <w:delText>r may use the app</w:delText>
          </w:r>
          <w:r w:rsidRPr="009C078B" w:rsidDel="00285467">
            <w:rPr>
              <w:lang w:val="en-US" w:eastAsia="zh-CN"/>
            </w:rPr>
            <w:delText>ropriate</w:delText>
          </w:r>
          <w:r w:rsidDel="00285467">
            <w:rPr>
              <w:lang w:eastAsia="zh-CN"/>
            </w:rPr>
            <w:delText xml:space="preserve"> MnS (e.g. </w:delText>
          </w:r>
          <w:r w:rsidDel="00285467">
            <w:delText>provisioning service, register</w:delText>
          </w:r>
          <w:r w:rsidDel="00285467">
            <w:rPr>
              <w:lang w:eastAsia="zh-CN"/>
            </w:rPr>
            <w:delText>) to configure the exposed MnS services data</w:delText>
          </w:r>
        </w:del>
      </w:ins>
      <w:ins w:id="63" w:author="AsiaInfo0120" w:date="2022-01-24T19:44:00Z">
        <w:del w:id="64" w:author="AsiaInfo0125" w:date="2022-01-25T16:20:00Z">
          <w:r w:rsidR="00356294" w:rsidDel="00285467">
            <w:rPr>
              <w:lang w:eastAsia="zh-CN"/>
            </w:rPr>
            <w:delText xml:space="preserve"> for exposed MnS</w:delText>
          </w:r>
        </w:del>
      </w:ins>
      <w:ins w:id="65" w:author="AsiaInfo" w:date="2022-01-07T20:53:00Z">
        <w:del w:id="66" w:author="AsiaInfo0125" w:date="2022-01-25T16:20:00Z">
          <w:r w:rsidDel="00285467">
            <w:rPr>
              <w:lang w:eastAsia="zh-CN"/>
            </w:rPr>
            <w:delText>.</w:delText>
          </w:r>
        </w:del>
      </w:ins>
    </w:p>
    <w:p w14:paraId="2E10097A" w14:textId="2509848D" w:rsidR="0024250D" w:rsidRDefault="0024250D" w:rsidP="0024250D">
      <w:pPr>
        <w:rPr>
          <w:ins w:id="67" w:author="AsiaInfo" w:date="2022-01-07T20:53:00Z"/>
          <w:lang w:eastAsia="zh-CN"/>
        </w:rPr>
      </w:pPr>
      <w:ins w:id="68" w:author="AsiaInfo" w:date="2022-01-07T20:53:00Z">
        <w:del w:id="69" w:author="AsiaInfo0125" w:date="2022-01-25T16:20:00Z">
          <w:r w:rsidDel="00285467">
            <w:rPr>
              <w:lang w:eastAsia="zh-CN"/>
            </w:rPr>
            <w:delText>3</w:delText>
          </w:r>
        </w:del>
      </w:ins>
      <w:ins w:id="70" w:author="AsiaInfo0125" w:date="2022-01-25T16:20:00Z">
        <w:r w:rsidR="00285467">
          <w:rPr>
            <w:lang w:eastAsia="zh-CN"/>
          </w:rPr>
          <w:t>2</w:t>
        </w:r>
      </w:ins>
      <w:ins w:id="71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 w:rsidR="00A90A41">
          <w:rPr>
            <w:lang w:eastAsia="zh-CN"/>
          </w:rPr>
          <w:t>he operat</w:t>
        </w:r>
      </w:ins>
      <w:ins w:id="72" w:author="AsiaInfo" w:date="2022-01-07T22:55:00Z">
        <w:r w:rsidR="00A90A41">
          <w:rPr>
            <w:lang w:eastAsia="zh-CN"/>
          </w:rPr>
          <w:t>o</w:t>
        </w:r>
      </w:ins>
      <w:ins w:id="73" w:author="AsiaInfo" w:date="2022-01-07T20:53:00Z">
        <w:r>
          <w:rPr>
            <w:lang w:eastAsia="zh-CN"/>
          </w:rPr>
          <w:t xml:space="preserve">r </w:t>
        </w:r>
        <w:r w:rsidRPr="00994A7E">
          <w:t>decide</w:t>
        </w:r>
        <w:r>
          <w:t>s</w:t>
        </w:r>
        <w:r w:rsidRPr="00994A7E">
          <w:t xml:space="preserve"> </w:t>
        </w:r>
        <w:r>
          <w:t xml:space="preserve">which </w:t>
        </w:r>
        <w:r w:rsidRPr="00994A7E">
          <w:t>MnS(s) should be expose</w:t>
        </w:r>
        <w:r>
          <w:rPr>
            <w:rFonts w:hint="eastAsia"/>
            <w:lang w:eastAsia="zh-CN"/>
          </w:rPr>
          <w:t>d</w:t>
        </w:r>
        <w:r>
          <w:t xml:space="preserve"> and configer</w:t>
        </w:r>
      </w:ins>
      <w:ins w:id="74" w:author="AsiaInfo" w:date="2022-01-07T22:53:00Z">
        <w:r w:rsidR="00A90A41">
          <w:rPr>
            <w:rFonts w:hint="eastAsia"/>
            <w:lang w:eastAsia="zh-CN"/>
          </w:rPr>
          <w:t>s</w:t>
        </w:r>
      </w:ins>
      <w:ins w:id="75" w:author="AsiaInfo" w:date="2022-01-07T20:53:00Z">
        <w:r>
          <w:t xml:space="preserve"> </w:t>
        </w:r>
        <w:del w:id="76" w:author="AsiaInfo0120" w:date="2022-01-24T19:43:00Z">
          <w:r w:rsidDel="00356294">
            <w:delText>eMnS data</w:delText>
          </w:r>
        </w:del>
      </w:ins>
      <w:ins w:id="77" w:author="AsiaInfo0120" w:date="2022-01-24T19:43:00Z">
        <w:r w:rsidR="00356294">
          <w:t>MnS data for exposed MnS</w:t>
        </w:r>
      </w:ins>
      <w:ins w:id="78" w:author="AsiaInfo" w:date="2022-01-07T20:53:00Z">
        <w:r>
          <w:t>.</w:t>
        </w:r>
      </w:ins>
    </w:p>
    <w:p w14:paraId="384856AD" w14:textId="1503F39D" w:rsidR="0024250D" w:rsidRDefault="0024250D" w:rsidP="0024250D">
      <w:pPr>
        <w:rPr>
          <w:ins w:id="79" w:author="AsiaInfo" w:date="2022-01-07T20:53:00Z"/>
          <w:lang w:eastAsia="zh-CN"/>
        </w:rPr>
      </w:pPr>
      <w:ins w:id="80" w:author="AsiaInfo" w:date="2022-01-07T20:53:00Z">
        <w:del w:id="81" w:author="AsiaInfo0125" w:date="2022-01-25T16:20:00Z">
          <w:r w:rsidDel="00285467">
            <w:delText>4</w:delText>
          </w:r>
        </w:del>
      </w:ins>
      <w:ins w:id="82" w:author="AsiaInfo0125" w:date="2022-01-25T16:20:00Z">
        <w:r w:rsidR="00285467">
          <w:t>3</w:t>
        </w:r>
      </w:ins>
      <w:ins w:id="83" w:author="AsiaInfo" w:date="2022-01-07T20:53:00Z">
        <w:r>
          <w:t xml:space="preserve">) The </w:t>
        </w:r>
      </w:ins>
      <w:ins w:id="84" w:author="AsiaInfo0120" w:date="2022-01-24T19:42:00Z">
        <w:r w:rsidR="00356294">
          <w:rPr>
            <w:rFonts w:hint="eastAsia"/>
            <w:lang w:eastAsia="zh-CN"/>
          </w:rPr>
          <w:t>eMnS</w:t>
        </w:r>
        <w:r w:rsidR="00356294">
          <w:rPr>
            <w:lang w:eastAsia="zh-CN"/>
          </w:rPr>
          <w:t xml:space="preserve"> producer</w:t>
        </w:r>
        <w:r w:rsidR="00356294" w:rsidDel="00356294">
          <w:t xml:space="preserve"> </w:t>
        </w:r>
      </w:ins>
      <w:ins w:id="85" w:author="AsiaInfo" w:date="2022-01-07T20:53:00Z">
        <w:del w:id="86" w:author="AsiaInfo0120" w:date="2022-01-24T19:42:00Z">
          <w:r w:rsidDel="00356294">
            <w:delText xml:space="preserve">EGMF </w:delText>
          </w:r>
        </w:del>
        <w:r>
          <w:t xml:space="preserve">registers </w:t>
        </w:r>
      </w:ins>
      <w:ins w:id="87" w:author="AsiaInfo0120" w:date="2022-01-21T03:10:00Z">
        <w:r w:rsidR="00C53079">
          <w:rPr>
            <w:rFonts w:hint="eastAsia"/>
            <w:lang w:eastAsia="zh-CN"/>
          </w:rPr>
          <w:t>or</w:t>
        </w:r>
        <w:r w:rsidR="00C53079">
          <w:t xml:space="preserve"> </w:t>
        </w:r>
        <w:r w:rsidR="00C53079">
          <w:rPr>
            <w:rFonts w:hint="eastAsia"/>
            <w:lang w:eastAsia="zh-CN"/>
          </w:rPr>
          <w:t>configure</w:t>
        </w:r>
        <w:r w:rsidR="00C53079">
          <w:t xml:space="preserve">s </w:t>
        </w:r>
      </w:ins>
      <w:ins w:id="88" w:author="AsiaInfo" w:date="2022-01-07T20:53:00Z">
        <w:r>
          <w:t xml:space="preserve">the </w:t>
        </w:r>
        <w:del w:id="89" w:author="AsiaInfo0120" w:date="2022-01-24T19:43:00Z">
          <w:r w:rsidDel="00356294">
            <w:delText xml:space="preserve">eMnS </w:delText>
          </w:r>
          <w:r w:rsidDel="00356294">
            <w:rPr>
              <w:rFonts w:hint="eastAsia"/>
              <w:lang w:eastAsia="zh-CN"/>
            </w:rPr>
            <w:delText>data</w:delText>
          </w:r>
        </w:del>
      </w:ins>
      <w:ins w:id="90" w:author="AsiaInfo0120" w:date="2022-01-24T19:43:00Z">
        <w:r w:rsidR="00356294">
          <w:t>MnS data for exposed MnS</w:t>
        </w:r>
      </w:ins>
      <w:ins w:id="91" w:author="AsiaInfo0120" w:date="2022-01-21T03:10:00Z">
        <w:r w:rsidR="00C53079">
          <w:rPr>
            <w:lang w:eastAsia="zh-CN"/>
          </w:rPr>
          <w:t xml:space="preserve"> </w:t>
        </w:r>
      </w:ins>
      <w:ins w:id="92" w:author="AsiaInfo" w:date="2022-01-07T20:53:00Z">
        <w:del w:id="93" w:author="AsiaInfo0120" w:date="2022-01-21T14:18:00Z">
          <w:r w:rsidDel="004D76CB">
            <w:delText xml:space="preserve"> </w:delText>
          </w:r>
        </w:del>
        <w:r>
          <w:t xml:space="preserve">with the </w:t>
        </w:r>
        <w:del w:id="94" w:author="AsiaInfo0120" w:date="2022-01-21T14:18:00Z">
          <w:r w:rsidDel="004D76CB">
            <w:delText>e</w:delText>
          </w:r>
        </w:del>
        <w:r>
          <w:t xml:space="preserve">MnS discovery </w:t>
        </w:r>
      </w:ins>
      <w:ins w:id="95" w:author="AsiaInfo0120" w:date="2022-01-24T19:44:00Z">
        <w:r w:rsidR="00356294">
          <w:t xml:space="preserve">service </w:t>
        </w:r>
      </w:ins>
      <w:ins w:id="96" w:author="AsiaInfo" w:date="2022-01-07T20:53:00Z">
        <w:r>
          <w:t>producer</w:t>
        </w:r>
      </w:ins>
      <w:ins w:id="97" w:author="AsiaInfo0120" w:date="2022-01-21T03:11:00Z">
        <w:r w:rsidR="00C53079">
          <w:t xml:space="preserve"> </w:t>
        </w:r>
      </w:ins>
      <w:ins w:id="98" w:author="AsiaInfo0120" w:date="2022-01-21T14:19:00Z">
        <w:r w:rsidR="004D76CB" w:rsidRPr="004D76CB">
          <w:t xml:space="preserve">providing discovery </w:t>
        </w:r>
      </w:ins>
      <w:ins w:id="99" w:author="AsiaInfo0120" w:date="2022-01-24T19:45:00Z">
        <w:r w:rsidR="00356294">
          <w:t xml:space="preserve">service </w:t>
        </w:r>
      </w:ins>
      <w:ins w:id="100" w:author="AsiaInfo0120" w:date="2022-01-21T14:19:00Z">
        <w:r w:rsidR="004D76CB" w:rsidRPr="004D76CB">
          <w:t>for the exposed MnS</w:t>
        </w:r>
      </w:ins>
      <w:ins w:id="101" w:author="AsiaInfo" w:date="2022-01-07T20:53:00Z">
        <w:r>
          <w:t xml:space="preserve">. </w:t>
        </w:r>
        <w:r>
          <w:rPr>
            <w:lang w:eastAsia="zh-CN"/>
          </w:rPr>
          <w:t xml:space="preserve"> </w:t>
        </w:r>
      </w:ins>
    </w:p>
    <w:p w14:paraId="4A31FE05" w14:textId="1040C670" w:rsidR="0024250D" w:rsidRPr="00F81AD5" w:rsidRDefault="0024250D" w:rsidP="0024250D">
      <w:pPr>
        <w:rPr>
          <w:ins w:id="102" w:author="AsiaInfo" w:date="2022-01-07T20:53:00Z"/>
          <w:lang w:eastAsia="zh-CN"/>
        </w:rPr>
      </w:pPr>
      <w:ins w:id="103" w:author="AsiaInfo" w:date="2022-01-07T20:53:00Z">
        <w:del w:id="104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105" w:author="AsiaInfo0125" w:date="2022-01-25T16:20:00Z">
        <w:r w:rsidR="00285467">
          <w:rPr>
            <w:lang w:eastAsia="zh-CN"/>
          </w:rPr>
          <w:t>4</w:t>
        </w:r>
      </w:ins>
      <w:ins w:id="106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107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ins w:id="108" w:author="AsiaInfo0120" w:date="2022-01-24T19:43:00Z">
        <w:r w:rsidR="00356294">
          <w:rPr>
            <w:lang w:eastAsia="zh-CN"/>
          </w:rPr>
          <w:t>MnS data for exposed MnS</w:t>
        </w:r>
      </w:ins>
      <w:ins w:id="109" w:author="AsiaInfo" w:date="2022-01-07T20:53:00Z">
        <w:r>
          <w:rPr>
            <w:lang w:eastAsia="zh-CN"/>
          </w:rPr>
          <w:t xml:space="preserve"> from the </w:t>
        </w:r>
        <w:del w:id="110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111" w:author="AsiaInfo0120" w:date="2022-01-21T14:19:00Z">
        <w:r w:rsidR="004D76CB">
          <w:t xml:space="preserve">service </w:t>
        </w:r>
      </w:ins>
      <w:ins w:id="112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3E417D6E" w:rsidR="0024250D" w:rsidRPr="009A1923" w:rsidDel="00235B79" w:rsidRDefault="0024250D" w:rsidP="0024250D">
      <w:pPr>
        <w:pStyle w:val="3"/>
        <w:rPr>
          <w:ins w:id="113" w:author="AsiaInfo" w:date="2022-01-07T20:53:00Z"/>
          <w:del w:id="114" w:author="AsiaInfo0125" w:date="2022-01-25T16:52:00Z"/>
        </w:rPr>
      </w:pPr>
      <w:bookmarkStart w:id="115" w:name="_Toc89699928"/>
      <w:ins w:id="116" w:author="AsiaInfo" w:date="2022-01-07T20:53:00Z">
        <w:del w:id="117" w:author="AsiaInfo0125" w:date="2022-01-25T16:52:00Z">
          <w:r w:rsidDel="00235B79">
            <w:delText>5</w:delText>
          </w:r>
          <w:r w:rsidRPr="009A1923" w:rsidDel="00235B79">
            <w:delText>.</w:delText>
          </w:r>
          <w:r w:rsidDel="00235B79">
            <w:delText>8</w:delText>
          </w:r>
          <w:r w:rsidRPr="009A1923" w:rsidDel="00235B79">
            <w:delText>.3</w:delText>
          </w:r>
          <w:r w:rsidRPr="009A1923" w:rsidDel="00235B79">
            <w:tab/>
            <w:delText>Conclusion</w:delText>
          </w:r>
          <w:bookmarkEnd w:id="115"/>
        </w:del>
      </w:ins>
    </w:p>
    <w:p w14:paraId="1D655ACB" w14:textId="3BE35DB4" w:rsidR="0024250D" w:rsidDel="00235B79" w:rsidRDefault="0024250D" w:rsidP="0024250D">
      <w:pPr>
        <w:rPr>
          <w:ins w:id="118" w:author="AsiaInfo" w:date="2022-01-07T20:53:00Z"/>
          <w:del w:id="119" w:author="AsiaInfo0125" w:date="2022-01-25T16:52:00Z"/>
        </w:rPr>
      </w:pPr>
      <w:ins w:id="120" w:author="AsiaInfo" w:date="2022-01-07T20:53:00Z">
        <w:del w:id="121" w:author="AsiaInfo0125" w:date="2022-01-25T16:52:00Z">
          <w:r w:rsidDel="00235B79">
            <w:delText xml:space="preserve">The </w:delText>
          </w:r>
          <w:r w:rsidDel="00235B79">
            <w:rPr>
              <w:rFonts w:hint="eastAsia"/>
              <w:lang w:eastAsia="zh-CN"/>
            </w:rPr>
            <w:delText>following</w:delText>
          </w:r>
          <w:r w:rsidDel="00235B79">
            <w:rPr>
              <w:lang w:eastAsia="zh-CN"/>
            </w:rPr>
            <w:delText xml:space="preserve"> </w:delText>
          </w:r>
          <w:r w:rsidDel="00235B79">
            <w:rPr>
              <w:rFonts w:hint="eastAsia"/>
              <w:lang w:eastAsia="zh-CN"/>
            </w:rPr>
            <w:delText>issues</w:delText>
          </w:r>
          <w:r w:rsidDel="00235B79">
            <w:rPr>
              <w:lang w:val="en-US" w:eastAsia="zh-CN"/>
            </w:rPr>
            <w:delText xml:space="preserve"> are identified in clause 5.8</w:delText>
          </w:r>
          <w:r w:rsidDel="00235B79">
            <w:delText>:</w:delText>
          </w:r>
        </w:del>
      </w:ins>
    </w:p>
    <w:p w14:paraId="46633D4A" w14:textId="48287D1A" w:rsidR="00907A41" w:rsidRPr="004F4CC4" w:rsidRDefault="0024250D" w:rsidP="0024250D">
      <w:pPr>
        <w:pStyle w:val="B1"/>
      </w:pPr>
      <w:ins w:id="122" w:author="AsiaInfo" w:date="2022-01-07T20:53:00Z">
        <w:del w:id="123" w:author="AsiaInfo0125" w:date="2022-01-25T16:52:00Z">
          <w:r w:rsidRPr="00DE54AA" w:rsidDel="00235B79">
            <w:rPr>
              <w:lang w:eastAsia="zh-CN"/>
            </w:rPr>
            <w:delText>-</w:delText>
          </w:r>
          <w:r w:rsidRPr="00DE54AA" w:rsidDel="00235B79">
            <w:rPr>
              <w:lang w:eastAsia="zh-CN"/>
            </w:rPr>
            <w:tab/>
          </w:r>
          <w:r w:rsidDel="00235B79">
            <w:rPr>
              <w:noProof/>
            </w:rPr>
            <w:delText>The network resource model specified in TS 28.622 [</w:delText>
          </w:r>
          <w:r w:rsidDel="00235B79">
            <w:rPr>
              <w:rFonts w:hint="eastAsia"/>
              <w:noProof/>
              <w:lang w:eastAsia="zh-CN"/>
            </w:rPr>
            <w:delText>X</w:delText>
          </w:r>
          <w:r w:rsidDel="00235B79">
            <w:rPr>
              <w:noProof/>
            </w:rPr>
            <w:delText xml:space="preserve">] </w:delText>
          </w:r>
          <w:r w:rsidDel="00235B79">
            <w:rPr>
              <w:rFonts w:hint="eastAsia"/>
              <w:noProof/>
              <w:lang w:eastAsia="zh-CN"/>
            </w:rPr>
            <w:delText>may</w:delText>
          </w:r>
          <w:r w:rsidDel="00235B79">
            <w:rPr>
              <w:noProof/>
            </w:rPr>
            <w:delText xml:space="preserve"> be updated to support </w:delText>
          </w:r>
          <w:r w:rsidDel="00235B79">
            <w:rPr>
              <w:rFonts w:hint="eastAsia"/>
              <w:noProof/>
              <w:lang w:eastAsia="zh-CN"/>
            </w:rPr>
            <w:delText>eMnS</w:delText>
          </w:r>
          <w:r w:rsidDel="00235B79">
            <w:rPr>
              <w:noProof/>
              <w:lang w:eastAsia="zh-CN"/>
            </w:rPr>
            <w:delText xml:space="preserve"> </w:delText>
          </w:r>
          <w:r w:rsidDel="00235B79">
            <w:rPr>
              <w:rFonts w:hint="eastAsia"/>
              <w:noProof/>
              <w:lang w:eastAsia="zh-CN"/>
            </w:rPr>
            <w:delText>data</w:delText>
          </w:r>
        </w:del>
      </w:ins>
      <w:ins w:id="124" w:author="AsiaInfo0120" w:date="2022-01-24T19:43:00Z">
        <w:del w:id="125" w:author="AsiaInfo0125" w:date="2022-01-25T16:52:00Z">
          <w:r w:rsidR="00356294" w:rsidDel="00235B79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126" w:author="AsiaInfo" w:date="2022-01-07T20:53:00Z">
        <w:del w:id="127" w:author="AsiaInfo0125" w:date="2022-01-25T16:52:00Z">
          <w:r w:rsidDel="00235B79">
            <w:rPr>
              <w:noProof/>
            </w:rPr>
            <w:delText>.</w:delText>
          </w:r>
        </w:del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31856" w16cex:dateUtc="2022-01-07T11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AE93583" w16cid:durableId="25831856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DE87E4" w14:textId="77777777" w:rsidR="002249FD" w:rsidRDefault="002249FD">
      <w:r>
        <w:separator/>
      </w:r>
    </w:p>
  </w:endnote>
  <w:endnote w:type="continuationSeparator" w:id="0">
    <w:p w14:paraId="3486E3B4" w14:textId="77777777" w:rsidR="002249FD" w:rsidRDefault="002249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0519D1" w14:textId="77777777" w:rsidR="002249FD" w:rsidRDefault="002249FD">
      <w:r>
        <w:separator/>
      </w:r>
    </w:p>
  </w:footnote>
  <w:footnote w:type="continuationSeparator" w:id="0">
    <w:p w14:paraId="34DCEA18" w14:textId="77777777" w:rsidR="002249FD" w:rsidRDefault="002249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7">
    <w15:presenceInfo w15:providerId="None" w15:userId="AsiaInfo0127"/>
  </w15:person>
  <w15:person w15:author="AsiaInfo">
    <w15:presenceInfo w15:providerId="None" w15:userId="AsiaInfo"/>
  </w15:person>
  <w15:person w15:author="AsiaInfo0120">
    <w15:presenceInfo w15:providerId="None" w15:userId="AsiaInfo0120"/>
  </w15:person>
  <w15:person w15:author="AsiaInfo0125">
    <w15:presenceInfo w15:providerId="None" w15:userId="AsiaInfo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07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2C6C"/>
    <w:rsid w:val="000A4660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249FD"/>
    <w:rsid w:val="002268CA"/>
    <w:rsid w:val="00230002"/>
    <w:rsid w:val="00235B79"/>
    <w:rsid w:val="0024250D"/>
    <w:rsid w:val="00244C9A"/>
    <w:rsid w:val="00247216"/>
    <w:rsid w:val="00284A3C"/>
    <w:rsid w:val="00285467"/>
    <w:rsid w:val="002A1857"/>
    <w:rsid w:val="002B4355"/>
    <w:rsid w:val="002C7F38"/>
    <w:rsid w:val="002F6432"/>
    <w:rsid w:val="0030628A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52B2"/>
    <w:rsid w:val="0040478A"/>
    <w:rsid w:val="004201DF"/>
    <w:rsid w:val="00440414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62EE3"/>
    <w:rsid w:val="00570C92"/>
    <w:rsid w:val="005729C4"/>
    <w:rsid w:val="0059227B"/>
    <w:rsid w:val="005B0966"/>
    <w:rsid w:val="005B795D"/>
    <w:rsid w:val="005E209F"/>
    <w:rsid w:val="005F4937"/>
    <w:rsid w:val="00601A0A"/>
    <w:rsid w:val="00613820"/>
    <w:rsid w:val="00622BAE"/>
    <w:rsid w:val="00650FEA"/>
    <w:rsid w:val="00652248"/>
    <w:rsid w:val="00657B80"/>
    <w:rsid w:val="00675B3C"/>
    <w:rsid w:val="006843DA"/>
    <w:rsid w:val="0069495C"/>
    <w:rsid w:val="006D340A"/>
    <w:rsid w:val="006F4EA1"/>
    <w:rsid w:val="006F636B"/>
    <w:rsid w:val="00712E12"/>
    <w:rsid w:val="00715A1D"/>
    <w:rsid w:val="007318BB"/>
    <w:rsid w:val="00745562"/>
    <w:rsid w:val="00760BB0"/>
    <w:rsid w:val="0076157A"/>
    <w:rsid w:val="00784593"/>
    <w:rsid w:val="007A00EF"/>
    <w:rsid w:val="007B19EA"/>
    <w:rsid w:val="007C0A2D"/>
    <w:rsid w:val="007C27B0"/>
    <w:rsid w:val="007D3868"/>
    <w:rsid w:val="007F300B"/>
    <w:rsid w:val="008014C3"/>
    <w:rsid w:val="00821C38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A12D8C"/>
    <w:rsid w:val="00A17D0D"/>
    <w:rsid w:val="00A316B4"/>
    <w:rsid w:val="00A37D7F"/>
    <w:rsid w:val="00A46410"/>
    <w:rsid w:val="00A57688"/>
    <w:rsid w:val="00A84A94"/>
    <w:rsid w:val="00A90A41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16636"/>
    <w:rsid w:val="00C22D17"/>
    <w:rsid w:val="00C32D18"/>
    <w:rsid w:val="00C33496"/>
    <w:rsid w:val="00C4712D"/>
    <w:rsid w:val="00C53079"/>
    <w:rsid w:val="00C555C9"/>
    <w:rsid w:val="00C61C95"/>
    <w:rsid w:val="00C647AF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E4EF2"/>
    <w:rsid w:val="00DE4F81"/>
    <w:rsid w:val="00DF2C0E"/>
    <w:rsid w:val="00E00F49"/>
    <w:rsid w:val="00E0144C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D4954"/>
    <w:rsid w:val="00EE0943"/>
    <w:rsid w:val="00EE33A2"/>
    <w:rsid w:val="00F2755A"/>
    <w:rsid w:val="00F374FD"/>
    <w:rsid w:val="00F41F42"/>
    <w:rsid w:val="00F55730"/>
    <w:rsid w:val="00F67A1C"/>
    <w:rsid w:val="00F81AD5"/>
    <w:rsid w:val="00F82C5B"/>
    <w:rsid w:val="00F8555F"/>
    <w:rsid w:val="00FA12E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8/08/relationships/commentsExtensible" Target="commentsExtensi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452</Words>
  <Characters>257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2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127</cp:lastModifiedBy>
  <cp:revision>3</cp:revision>
  <cp:lastPrinted>1899-12-31T22:59:00Z</cp:lastPrinted>
  <dcterms:created xsi:type="dcterms:W3CDTF">2022-01-27T06:45:00Z</dcterms:created>
  <dcterms:modified xsi:type="dcterms:W3CDTF">2022-01-27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